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502AE82" w14:textId="77777777" w:rsidR="004D7F92" w:rsidRDefault="0087697A">
      <w:r>
        <w:object w:dxaOrig="18630" w:dyaOrig="5641" w14:anchorId="2125D3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pt;height:136.5pt" o:ole="">
            <v:imagedata r:id="rId4" o:title=""/>
          </v:shape>
          <o:OLEObject Type="Embed" ProgID="Visio.Drawing.15" ShapeID="_x0000_i1025" DrawAspect="Content" ObjectID="_1720782517" r:id="rId5"/>
        </w:object>
      </w:r>
    </w:p>
    <w:p w14:paraId="12ED8C6B" w14:textId="48F5DDB5" w:rsidR="0087697A" w:rsidRDefault="0087697A">
      <w:r>
        <w:object w:dxaOrig="10891" w:dyaOrig="4170" w14:anchorId="4324E422">
          <v:shape id="_x0000_i1026" type="#_x0000_t75" style="width:450.7pt;height:173pt" o:ole="">
            <v:imagedata r:id="rId6" o:title=""/>
          </v:shape>
          <o:OLEObject Type="Embed" ProgID="Visio.Drawing.15" ShapeID="_x0000_i1026" DrawAspect="Content" ObjectID="_1720782518" r:id="rId7"/>
        </w:object>
      </w:r>
    </w:p>
    <w:p w14:paraId="1B4740BA" w14:textId="19D96EFB" w:rsidR="00830504" w:rsidRDefault="00830504">
      <w:r>
        <w:object w:dxaOrig="21496" w:dyaOrig="11235" w14:anchorId="24EB573E">
          <v:shape id="_x0000_i1030" type="#_x0000_t75" style="width:450.7pt;height:235.65pt" o:ole="">
            <v:imagedata r:id="rId8" o:title=""/>
          </v:shape>
          <o:OLEObject Type="Embed" ProgID="Visio.Drawing.15" ShapeID="_x0000_i1030" DrawAspect="Content" ObjectID="_1720782519" r:id="rId9"/>
        </w:object>
      </w:r>
      <w:bookmarkStart w:id="0" w:name="_GoBack"/>
      <w:bookmarkEnd w:id="0"/>
    </w:p>
    <w:p w14:paraId="3E309A85" w14:textId="77777777" w:rsidR="0087697A" w:rsidRDefault="0087697A">
      <w:r>
        <w:object w:dxaOrig="10891" w:dyaOrig="8971" w14:anchorId="7950CF8E">
          <v:shape id="_x0000_i1027" type="#_x0000_t75" style="width:450.7pt;height:371.2pt" o:ole="">
            <v:imagedata r:id="rId10" o:title=""/>
          </v:shape>
          <o:OLEObject Type="Embed" ProgID="Visio.Drawing.15" ShapeID="_x0000_i1027" DrawAspect="Content" ObjectID="_1720782520" r:id="rId11"/>
        </w:object>
      </w:r>
    </w:p>
    <w:p w14:paraId="69A4BC40" w14:textId="77777777" w:rsidR="0087697A" w:rsidRDefault="0087697A">
      <w:r>
        <w:object w:dxaOrig="14566" w:dyaOrig="12271" w14:anchorId="2C37674F">
          <v:shape id="_x0000_i1028" type="#_x0000_t75" style="width:450.7pt;height:379.65pt" o:ole="">
            <v:imagedata r:id="rId12" o:title=""/>
          </v:shape>
          <o:OLEObject Type="Embed" ProgID="Visio.Drawing.15" ShapeID="_x0000_i1028" DrawAspect="Content" ObjectID="_1720782521" r:id="rId13"/>
        </w:object>
      </w:r>
    </w:p>
    <w:p w14:paraId="6FD6DE94" w14:textId="77777777" w:rsidR="0087697A" w:rsidRDefault="0087697A"/>
    <w:sectPr w:rsidR="008769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7697A"/>
    <w:rsid w:val="002F1270"/>
    <w:rsid w:val="005B06AC"/>
    <w:rsid w:val="00830504"/>
    <w:rsid w:val="0087697A"/>
    <w:rsid w:val="008F398F"/>
    <w:rsid w:val="00A02F76"/>
    <w:rsid w:val="00B227DC"/>
    <w:rsid w:val="00B359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2406BC7"/>
  <w15:chartTrackingRefBased/>
  <w15:docId w15:val="{2B6D5752-A260-4ABC-B4C8-333E4684408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</Pages>
  <Words>21</Words>
  <Characters>1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force</dc:creator>
  <cp:keywords/>
  <dc:description/>
  <cp:lastModifiedBy>gforce</cp:lastModifiedBy>
  <cp:revision>2</cp:revision>
  <dcterms:created xsi:type="dcterms:W3CDTF">2022-07-30T21:32:00Z</dcterms:created>
  <dcterms:modified xsi:type="dcterms:W3CDTF">2022-07-31T07:22:00Z</dcterms:modified>
</cp:coreProperties>
</file>